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6" r:id="rId1"/>
  </p:sldMasterIdLst>
  <p:sldIdLst>
    <p:sldId id="256" r:id="rId2"/>
    <p:sldId id="258" r:id="rId3"/>
    <p:sldId id="260" r:id="rId4"/>
    <p:sldId id="257" r:id="rId5"/>
    <p:sldId id="264" r:id="rId6"/>
    <p:sldId id="265" r:id="rId7"/>
    <p:sldId id="259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752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8356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52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8074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1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58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20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52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2117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9604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42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8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08490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62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328AE-337C-4D31-8968-8BCE4DED6CBE}" type="datetimeFigureOut">
              <a:rPr lang="en-US" smtClean="0"/>
              <a:t>9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01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  <p:sldLayoutId id="2147484259" r:id="rId13"/>
    <p:sldLayoutId id="2147484260" r:id="rId14"/>
    <p:sldLayoutId id="2147484261" r:id="rId15"/>
    <p:sldLayoutId id="214748426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utomatic Braking Sy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40476" y="3602038"/>
            <a:ext cx="9144000" cy="1655762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32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We are presenting a proposal to add safety feature in automotive vehicles that includes :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roject goal</a:t>
            </a:r>
          </a:p>
          <a:p>
            <a:r>
              <a:rPr lang="en-US" dirty="0" smtClean="0"/>
              <a:t>Requirements</a:t>
            </a:r>
          </a:p>
          <a:p>
            <a:r>
              <a:rPr lang="en-US" dirty="0" smtClean="0"/>
              <a:t>Architectural design </a:t>
            </a:r>
          </a:p>
          <a:p>
            <a:r>
              <a:rPr lang="en-US" dirty="0" smtClean="0"/>
              <a:t>Implementation Methodology</a:t>
            </a:r>
          </a:p>
          <a:p>
            <a:r>
              <a:rPr lang="en-US" dirty="0"/>
              <a:t>C</a:t>
            </a:r>
            <a:r>
              <a:rPr lang="en-US" dirty="0" smtClean="0"/>
              <a:t>ost estimation</a:t>
            </a:r>
          </a:p>
          <a:p>
            <a:r>
              <a:rPr lang="en-US" dirty="0"/>
              <a:t>D</a:t>
            </a:r>
            <a:r>
              <a:rPr lang="en-US" dirty="0" smtClean="0"/>
              <a:t>eliverab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81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92D050"/>
                </a:solidFill>
              </a:rPr>
              <a:t>Topic:</a:t>
            </a:r>
            <a:r>
              <a:rPr lang="en-US" dirty="0" smtClean="0"/>
              <a:t> Design </a:t>
            </a:r>
            <a:r>
              <a:rPr lang="en-US" dirty="0"/>
              <a:t>and implement Automatic Braking system </a:t>
            </a:r>
            <a:r>
              <a:rPr lang="en-US" dirty="0" smtClean="0"/>
              <a:t>based on </a:t>
            </a:r>
            <a:r>
              <a:rPr lang="en-US" dirty="0"/>
              <a:t>ARM Cortex – MO microcontroller to detect obstacle for a automotive vehicles and prevent </a:t>
            </a:r>
            <a:r>
              <a:rPr lang="en-US" dirty="0" smtClean="0"/>
              <a:t>it from </a:t>
            </a:r>
            <a:r>
              <a:rPr lang="en-US" dirty="0"/>
              <a:t>colliding against the obstacle by braking the system and disabling the acceleration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>
                <a:solidFill>
                  <a:srgbClr val="92D050"/>
                </a:solidFill>
              </a:rPr>
              <a:t>Goal:</a:t>
            </a:r>
            <a:r>
              <a:rPr lang="en-US" dirty="0" smtClean="0"/>
              <a:t> Offer a safety feature to automotive indust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48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smtClean="0"/>
              <a:t> Hardware Requirements:</a:t>
            </a:r>
          </a:p>
          <a:p>
            <a:endParaRPr lang="en-US" dirty="0" smtClean="0"/>
          </a:p>
          <a:p>
            <a:r>
              <a:rPr lang="en-US" dirty="0" smtClean="0"/>
              <a:t>	Freedom board - FRDM-KL25Z</a:t>
            </a:r>
          </a:p>
          <a:p>
            <a:endParaRPr lang="en-US" dirty="0" smtClean="0"/>
          </a:p>
          <a:p>
            <a:r>
              <a:rPr lang="en-US" dirty="0" smtClean="0"/>
              <a:t>	Ultrasonic Sensor - HC-SR04</a:t>
            </a:r>
          </a:p>
          <a:p>
            <a:endParaRPr lang="en-US" dirty="0" smtClean="0"/>
          </a:p>
          <a:p>
            <a:r>
              <a:rPr lang="en-US" dirty="0" smtClean="0"/>
              <a:t>	Motor Driver - L293DNE</a:t>
            </a:r>
          </a:p>
          <a:p>
            <a:endParaRPr lang="en-US" dirty="0" smtClean="0"/>
          </a:p>
          <a:p>
            <a:r>
              <a:rPr lang="en-US" dirty="0" smtClean="0"/>
              <a:t>	Robot Car Chassis ki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Software Requirements:</a:t>
            </a:r>
          </a:p>
          <a:p>
            <a:endParaRPr lang="en-US" dirty="0" smtClean="0"/>
          </a:p>
          <a:p>
            <a:r>
              <a:rPr lang="en-US" dirty="0" smtClean="0"/>
              <a:t>	GCC Cross Compiler Tools for ARM</a:t>
            </a:r>
          </a:p>
        </p:txBody>
      </p:sp>
    </p:spTree>
    <p:extLst>
      <p:ext uri="{BB962C8B-B14F-4D97-AF65-F5344CB8AC3E}">
        <p14:creationId xmlns:p14="http://schemas.microsoft.com/office/powerpoint/2010/main" val="295383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Design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1135" y="17299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468844"/>
              </p:ext>
            </p:extLst>
          </p:nvPr>
        </p:nvGraphicFramePr>
        <p:xfrm>
          <a:off x="1515762" y="1930400"/>
          <a:ext cx="641985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7121515" imgH="3491100" progId="Visio.Drawing.15">
                  <p:embed/>
                </p:oleObj>
              </mc:Choice>
              <mc:Fallback>
                <p:oleObj name="Visio" r:id="rId3" imgW="7121515" imgH="34911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62" y="1930400"/>
                        <a:ext cx="6419850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11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 </a:t>
            </a:r>
            <a:r>
              <a:rPr lang="en-US" dirty="0" smtClean="0"/>
              <a:t>Schedu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742" y="1293341"/>
            <a:ext cx="6666399" cy="5189837"/>
          </a:xfrm>
        </p:spPr>
      </p:pic>
    </p:spTree>
    <p:extLst>
      <p:ext uri="{BB962C8B-B14F-4D97-AF65-F5344CB8AC3E}">
        <p14:creationId xmlns:p14="http://schemas.microsoft.com/office/powerpoint/2010/main" val="281553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ment Analysis</a:t>
            </a:r>
          </a:p>
          <a:p>
            <a:r>
              <a:rPr lang="en-US" dirty="0" smtClean="0"/>
              <a:t>Architectural Design</a:t>
            </a:r>
          </a:p>
          <a:p>
            <a:r>
              <a:rPr lang="en-US" dirty="0" smtClean="0"/>
              <a:t>Coding</a:t>
            </a:r>
          </a:p>
          <a:p>
            <a:r>
              <a:rPr lang="en-US" dirty="0" smtClean="0"/>
              <a:t>Integration</a:t>
            </a:r>
          </a:p>
          <a:p>
            <a:r>
              <a:rPr lang="en-US" dirty="0" smtClean="0"/>
              <a:t>Testing</a:t>
            </a:r>
          </a:p>
          <a:p>
            <a:r>
              <a:rPr lang="en-US" dirty="0" smtClean="0"/>
              <a:t>Deployment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987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Estimation Value</a:t>
            </a:r>
            <a:endParaRPr lang="en-CA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677332" y="1374375"/>
          <a:ext cx="8176110" cy="317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29"/>
                <a:gridCol w="2670982"/>
                <a:gridCol w="1383217"/>
                <a:gridCol w="1594391"/>
                <a:gridCol w="159439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No.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Item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Unit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Unit cost(CAD)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Total Cost(CAD)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2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1</a:t>
                      </a:r>
                      <a:endParaRPr lang="en-CA" sz="12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rget board - FRDM-KL25Z</a:t>
                      </a:r>
                      <a:endParaRPr lang="en-CA" sz="14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 </a:t>
                      </a:r>
                      <a:r>
                        <a:rPr lang="en-CA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CA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baseline="0" dirty="0" smtClean="0"/>
                        <a:t>     </a:t>
                      </a:r>
                      <a:r>
                        <a:rPr lang="en-CA" dirty="0" smtClean="0"/>
                        <a:t>32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            3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400" dirty="0" smtClean="0"/>
                        <a:t>     2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ltrasonic Sensor - HC-SR04</a:t>
                      </a:r>
                      <a:endParaRPr lang="en-CA" sz="14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4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 4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400" dirty="0" smtClean="0"/>
                        <a:t>     3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tor Driver - L293DNE</a:t>
                      </a:r>
                      <a:endParaRPr lang="en-CA" sz="14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algn="ctr"/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4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 4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    4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bot Car Chassis kit</a:t>
                      </a:r>
                      <a:endParaRPr lang="en-CA" sz="1400" kern="12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20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 20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Total</a:t>
                      </a:r>
                      <a:r>
                        <a:rPr lang="en-CA" baseline="0" dirty="0" smtClean="0"/>
                        <a:t> Cost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           60</a:t>
                      </a:r>
                      <a:endParaRPr lang="en-CA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61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555" y="456246"/>
            <a:ext cx="8596668" cy="660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eliverable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2577" y="1138143"/>
            <a:ext cx="8596668" cy="1587627"/>
          </a:xfrm>
        </p:spPr>
        <p:txBody>
          <a:bodyPr>
            <a:normAutofit/>
          </a:bodyPr>
          <a:lstStyle/>
          <a:p>
            <a:r>
              <a:rPr lang="en-US" dirty="0" smtClean="0"/>
              <a:t>Design Documents</a:t>
            </a:r>
          </a:p>
          <a:p>
            <a:r>
              <a:rPr lang="en-US" dirty="0" smtClean="0"/>
              <a:t>Simulation Reports</a:t>
            </a:r>
          </a:p>
          <a:p>
            <a:r>
              <a:rPr lang="en-US" dirty="0" smtClean="0"/>
              <a:t>Testing Reports</a:t>
            </a:r>
          </a:p>
          <a:p>
            <a:r>
              <a:rPr lang="en-US" dirty="0" smtClean="0"/>
              <a:t>Demo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2577" y="32054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30555" y="3408555"/>
            <a:ext cx="8596668" cy="1587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Kamalpreet Grewal</a:t>
            </a:r>
          </a:p>
          <a:p>
            <a:r>
              <a:rPr lang="en-US" dirty="0" smtClean="0"/>
              <a:t>Jivanjot Singh Bajaj</a:t>
            </a:r>
          </a:p>
          <a:p>
            <a:r>
              <a:rPr lang="en-US" dirty="0" smtClean="0"/>
              <a:t>Ganesh Santhar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512577" y="2987778"/>
            <a:ext cx="8596668" cy="4572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400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Team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64977" y="33578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12577" y="4996182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37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Project Repository</a:t>
            </a:r>
          </a:p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533" y="5363916"/>
            <a:ext cx="8596668" cy="682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30555" y="5350310"/>
            <a:ext cx="8596668" cy="7762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https://github.com/gsanthar/Automatic-Braking-Syste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0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4</TotalTime>
  <Words>185</Words>
  <Application>Microsoft Office PowerPoint</Application>
  <PresentationFormat>Widescreen</PresentationFormat>
  <Paragraphs>79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Trebuchet MS</vt:lpstr>
      <vt:lpstr>Wingdings 3</vt:lpstr>
      <vt:lpstr>Facet</vt:lpstr>
      <vt:lpstr>Visio</vt:lpstr>
      <vt:lpstr>Automatic Braking System</vt:lpstr>
      <vt:lpstr>Objective</vt:lpstr>
      <vt:lpstr>Project Description</vt:lpstr>
      <vt:lpstr>Requirements</vt:lpstr>
      <vt:lpstr>Architectural Design</vt:lpstr>
      <vt:lpstr>Task &amp; Schedule</vt:lpstr>
      <vt:lpstr>Implementation Methodology</vt:lpstr>
      <vt:lpstr>Estimation Value</vt:lpstr>
      <vt:lpstr>Deliverables </vt:lpstr>
    </vt:vector>
  </TitlesOfParts>
  <Company>EN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ic Braking System</dc:title>
  <dc:creator>Jivanjot Singh Bajaj</dc:creator>
  <cp:lastModifiedBy>Jivanjot Singh Bajaj</cp:lastModifiedBy>
  <cp:revision>17</cp:revision>
  <dcterms:created xsi:type="dcterms:W3CDTF">2016-09-18T17:10:05Z</dcterms:created>
  <dcterms:modified xsi:type="dcterms:W3CDTF">2016-09-18T19:23:45Z</dcterms:modified>
</cp:coreProperties>
</file>